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7"/>
  </p:notesMasterIdLst>
  <p:sldIdLst>
    <p:sldId id="256" r:id="rId3"/>
    <p:sldId id="347" r:id="rId4"/>
    <p:sldId id="348" r:id="rId5"/>
    <p:sldId id="349" r:id="rId6"/>
    <p:sldId id="306" r:id="rId7"/>
    <p:sldId id="353" r:id="rId8"/>
    <p:sldId id="354" r:id="rId9"/>
    <p:sldId id="355" r:id="rId10"/>
    <p:sldId id="356" r:id="rId11"/>
    <p:sldId id="357" r:id="rId12"/>
    <p:sldId id="359" r:id="rId13"/>
    <p:sldId id="360" r:id="rId14"/>
    <p:sldId id="361" r:id="rId15"/>
    <p:sldId id="307" r:id="rId16"/>
  </p:sldIdLst>
  <p:sldSz cx="12192000" cy="6858000"/>
  <p:notesSz cx="6858000" cy="12192000"/>
  <p:defaultTextStyle>
    <a:defPPr>
      <a:defRPr lang="ru-RU"/>
    </a:defPPr>
    <a:lvl1pPr marL="0" algn="l" defTabSz="914400">
      <a:defRPr sz="18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>
      <a:defRPr sz="18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>
      <a:defRPr sz="18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>
      <a:defRPr sz="18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>
      <a:defRPr sz="18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>
      <a:defRPr sz="18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>
      <a:defRPr sz="18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>
      <a:defRPr sz="18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>
      <a:defRPr sz="18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80" autoAdjust="0"/>
    <p:restoredTop sz="94660"/>
  </p:normalViewPr>
  <p:slideViewPr>
    <p:cSldViewPr>
      <p:cViewPr varScale="1">
        <p:scale>
          <a:sx n="105" d="100"/>
          <a:sy n="105" d="100"/>
        </p:scale>
        <p:origin x="51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6111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6111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4DCA98-92C0-4F48-89D1-3FD303C7CE35}" type="datetimeFigureOut">
              <a:rPr lang="ru-RU" smtClean="0"/>
              <a:t>13.07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-228600" y="1524000"/>
            <a:ext cx="7315200" cy="4114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5867400"/>
            <a:ext cx="5486400" cy="48006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11580813"/>
            <a:ext cx="2971800" cy="6111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11580813"/>
            <a:ext cx="2971800" cy="6111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5F47EF-21AF-41BD-AB82-5A4B797CA3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0472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5F47EF-21AF-41BD-AB82-5A4B797CA39E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2736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http://991534A3C7251C9405CF94537ACCF30B.dms.sberbank.ru/991534A3C7251C9405CF94537ACCF30B-D440A21A956D124775E2C7E5463C2229-60BBB1E720F74602F5F5025182EDED22/1.png" TargetMode="Externa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http://991534A3C7251C9405CF94537ACCF30B.dms.sberbank.ru/991534A3C7251C9405CF94537ACCF30B-D440A21A956D124775E2C7E5463C2229-60BBB1E720F74602F5F5025182EDED22/1.png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http://991534A3C7251C9405CF94537ACCF30B.dms.sberbank.ru/991534A3C7251C9405CF94537ACCF30B-D440A21A956D124775E2C7E5463C2229-60BBB1E720F74602F5F5025182EDED22/1.png" TargetMode="Externa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http://991534A3C7251C9405CF94537ACCF30B.dms.sberbank.ru/991534A3C7251C9405CF94537ACCF30B-D440A21A956D124775E2C7E5463C2229-60BBB1E720F74602F5F5025182EDED22/1.png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 userDrawn="1">
  <p:cSld name="Титульны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 bwMode="auto"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 bwMode="auto"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>
              <a:defRPr/>
            </a:pPr>
            <a:r>
              <a:rPr lang="ru-RU"/>
              <a:t>Образец подзаголовка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x" preserve="1" userDrawn="1">
  <p:cSld name="Заголовок и вертикальный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Вертикальный текст 2"/>
          <p:cNvSpPr>
            <a:spLocks noGrp="1"/>
          </p:cNvSpPr>
          <p:nvPr>
            <p:ph type="body" orient="vert" idx="1"/>
          </p:nvPr>
        </p:nvSpPr>
        <p:spPr bwMode="auto"/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itleAndTx" preserve="1" userDrawn="1">
  <p:cSld name="Вертикальный заголовок и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Вертикальный заголовок 1"/>
          <p:cNvSpPr>
            <a:spLocks noGrp="1"/>
          </p:cNvSpPr>
          <p:nvPr>
            <p:ph type="title" orient="vert"/>
          </p:nvPr>
        </p:nvSpPr>
        <p:spPr bwMode="auto">
          <a:xfrm>
            <a:off x="8724900" y="365125"/>
            <a:ext cx="2628900" cy="5811838"/>
          </a:xfrm>
        </p:spPr>
        <p:txBody>
          <a:bodyPr vert="eaVert"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Вертикальный текст 2"/>
          <p:cNvSpPr>
            <a:spLocks noGrp="1"/>
          </p:cNvSpPr>
          <p:nvPr>
            <p:ph type="body" orient="vert" idx="1"/>
          </p:nvPr>
        </p:nvSpPr>
        <p:spPr bwMode="auto">
          <a:xfrm>
            <a:off x="838200" y="365125"/>
            <a:ext cx="7734300" cy="5811838"/>
          </a:xfrm>
        </p:spPr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userDrawn="1">
  <p:cSld name="1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 rot="10800000">
            <a:off x="0" y="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pic>
        <p:nvPicPr>
          <p:cNvPr id="9" name="Рисунок 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713526" y="715959"/>
            <a:ext cx="3528959" cy="717426"/>
          </a:xfrm>
          <a:prstGeom prst="rect">
            <a:avLst/>
          </a:prstGeom>
        </p:spPr>
      </p:pic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4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13_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омер слайда 5"/>
          <p:cNvSpPr>
            <a:spLocks noAdjustHandles="1"/>
          </p:cNvSpPr>
          <p:nvPr userDrawn="1"/>
        </p:nvSpPr>
        <p:spPr bwMode="auto">
          <a:xfrm>
            <a:off x="9210368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>
              <a:defRPr sz="1200" b="0" i="0">
                <a:solidFill>
                  <a:schemeClr val="tx1">
                    <a:tint val="75000"/>
                  </a:schemeClr>
                </a:solidFill>
                <a:latin typeface="SB Sans Display Regular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B5FE8ADF-25A3-4B39-A1EB-43B990C73963}" type="slidenum">
              <a:rPr lang="ru-RU" b="0" i="0">
                <a:solidFill>
                  <a:schemeClr val="bg1"/>
                </a:solidFill>
                <a:latin typeface="SB Sans Display Light"/>
                <a:cs typeface="SB Sans Display Light"/>
              </a:rPr>
              <a:t>‹#›</a:t>
            </a:fld>
            <a:endParaRPr lang="ru-RU" b="0" i="0">
              <a:solidFill>
                <a:schemeClr val="bg1"/>
              </a:solidFill>
              <a:latin typeface="SB Sans Display Light"/>
              <a:cs typeface="SB Sans Display Light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3" name="Рисунок 2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7" name="Рисунок 6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8657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1560575" y="0"/>
            <a:ext cx="10628376" cy="1691639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ctrTitle"/>
          </p:nvPr>
        </p:nvSpPr>
        <p:spPr bwMode="auto">
          <a:xfrm>
            <a:off x="704443" y="257555"/>
            <a:ext cx="10783112" cy="6959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subTitle" idx="4"/>
          </p:nvPr>
        </p:nvSpPr>
        <p:spPr bwMode="auto"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8" name="Holder 5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9" name="Holder 6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Title and Conten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5" name="Holder 3"/>
          <p:cNvSpPr>
            <a:spLocks noGrp="1"/>
          </p:cNvSpPr>
          <p:nvPr>
            <p:ph type="body" idx="1"/>
          </p:nvPr>
        </p:nvSpPr>
        <p:spPr bwMode="auto">
          <a:xfrm>
            <a:off x="609600" y="1577340"/>
            <a:ext cx="10972800" cy="452628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4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5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8" name="Holder 6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6_Custom Layou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16199999">
            <a:off x="-310445" y="310446"/>
            <a:ext cx="6858001" cy="623711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6" name="Скругленный прямоугольник 8"/>
          <p:cNvSpPr/>
          <p:nvPr userDrawn="1"/>
        </p:nvSpPr>
        <p:spPr bwMode="auto">
          <a:xfrm>
            <a:off x="5618214" y="1143000"/>
            <a:ext cx="2489200" cy="5334000"/>
          </a:xfrm>
          <a:prstGeom prst="roundRect">
            <a:avLst>
              <a:gd name="adj" fmla="val 1035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5390558" y="911677"/>
            <a:ext cx="2991442" cy="579664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7_Custom Layou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object 2"/>
          <p:cNvSpPr/>
          <p:nvPr userDrawn="1"/>
        </p:nvSpPr>
        <p:spPr bwMode="auto">
          <a:xfrm>
            <a:off x="0" y="0"/>
            <a:ext cx="6096000" cy="6858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Скругленный прямоугольник 7"/>
          <p:cNvSpPr/>
          <p:nvPr userDrawn="1"/>
        </p:nvSpPr>
        <p:spPr bwMode="auto">
          <a:xfrm>
            <a:off x="1930400" y="812618"/>
            <a:ext cx="2489200" cy="5334000"/>
          </a:xfrm>
          <a:prstGeom prst="roundRect">
            <a:avLst>
              <a:gd name="adj" fmla="val 1035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6" name="Рисунок 6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1656758" y="530677"/>
            <a:ext cx="2991442" cy="579664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4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pic>
        <p:nvPicPr>
          <p:cNvPr id="8" name="Рисунок 6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5303912" y="711770"/>
            <a:ext cx="4135483" cy="56445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5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4954282" y="1226799"/>
            <a:ext cx="8126494" cy="46285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Заголовок и объек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Two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0" y="0"/>
            <a:ext cx="12188952" cy="1655063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0" y="0"/>
            <a:ext cx="12188952" cy="6858000"/>
          </a:xfrm>
          <a:prstGeom prst="rect">
            <a:avLst/>
          </a:prstGeom>
          <a:blipFill>
            <a:blip r:embed="rId2"/>
            <a:srcRect b="2173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1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 rot="10800000">
            <a:off x="0" y="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pic>
        <p:nvPicPr>
          <p:cNvPr id="9" name="Рисунок 6"/>
          <p:cNvPicPr>
            <a:picLocks noChangeAspect="1"/>
          </p:cNvPicPr>
          <p:nvPr userDrawn="1"/>
        </p:nvPicPr>
        <p:blipFill>
          <a:blip r:embed="rId3"/>
          <a:srcRect l="20281" t="33333" r="20790" b="33333"/>
          <a:stretch/>
        </p:blipFill>
        <p:spPr bwMode="auto">
          <a:xfrm>
            <a:off x="685800" y="685800"/>
            <a:ext cx="1676400" cy="533400"/>
          </a:xfrm>
          <a:prstGeom prst="rect">
            <a:avLst/>
          </a:prstGeom>
        </p:spPr>
      </p:pic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4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2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0" y="422656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2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sp>
        <p:nvSpPr>
          <p:cNvPr id="7" name="bg object 16"/>
          <p:cNvSpPr/>
          <p:nvPr userDrawn="1"/>
        </p:nvSpPr>
        <p:spPr bwMode="auto">
          <a:xfrm>
            <a:off x="0" y="0"/>
            <a:ext cx="12188952" cy="6858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8" name="bg object 16"/>
          <p:cNvSpPr/>
          <p:nvPr userDrawn="1"/>
        </p:nvSpPr>
        <p:spPr bwMode="auto">
          <a:xfrm rot="10800000">
            <a:off x="3048" y="0"/>
            <a:ext cx="12188952" cy="6858000"/>
          </a:xfrm>
          <a:prstGeom prst="rect">
            <a:avLst/>
          </a:prstGeom>
          <a:blipFill>
            <a:blip r:embed="rId2">
              <a:alphaModFix amt="30000"/>
            </a:blip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1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object 2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pic>
        <p:nvPicPr>
          <p:cNvPr id="7" name="Рисунок 12"/>
          <p:cNvPicPr>
            <a:picLocks noChangeAspect="1"/>
          </p:cNvPicPr>
          <p:nvPr userDrawn="1"/>
        </p:nvPicPr>
        <p:blipFill>
          <a:blip r:embed="rId2"/>
          <a:srcRect l="29244" t="29959" r="23998" b="14575"/>
          <a:stretch/>
        </p:blipFill>
        <p:spPr bwMode="auto">
          <a:xfrm rot="427144" flipH="1">
            <a:off x="525582" y="-542919"/>
            <a:ext cx="12670191" cy="846739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Blank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Holder 2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5" name="Holder 3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6" name="Holder 4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13_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омер слайда 5"/>
          <p:cNvSpPr>
            <a:spLocks noAdjustHandles="1"/>
          </p:cNvSpPr>
          <p:nvPr userDrawn="1"/>
        </p:nvSpPr>
        <p:spPr bwMode="auto">
          <a:xfrm>
            <a:off x="9210368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>
              <a:defRPr sz="1200" b="0" i="0">
                <a:solidFill>
                  <a:schemeClr val="tx1">
                    <a:tint val="75000"/>
                  </a:schemeClr>
                </a:solidFill>
                <a:latin typeface="SB Sans Display Regular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B5FE8ADF-25A3-4B39-A1EB-43B990C73963}" type="slidenum">
              <a:rPr lang="ru-RU" b="0" i="0">
                <a:solidFill>
                  <a:schemeClr val="bg1"/>
                </a:solidFill>
                <a:latin typeface="SB Sans Display Light"/>
                <a:cs typeface="SB Sans Display Light"/>
              </a:rPr>
              <a:t>‹#›</a:t>
            </a:fld>
            <a:endParaRPr lang="ru-RU" b="0" i="0">
              <a:solidFill>
                <a:schemeClr val="bg1"/>
              </a:solidFill>
              <a:latin typeface="SB Sans Display Light"/>
              <a:cs typeface="SB Sans Display Light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3" name="Рисунок 2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7" name="Рисунок 6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8" name="Рисунок 7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secHead" preserve="1" userDrawn="1">
  <p:cSld name="Заголовок раздел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Два объект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sz="half" idx="1"/>
          </p:nvPr>
        </p:nvSpPr>
        <p:spPr bwMode="auto">
          <a:xfrm>
            <a:off x="838200" y="1825625"/>
            <a:ext cx="5181600" cy="435133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Объект 3"/>
          <p:cNvSpPr>
            <a:spLocks noGrp="1"/>
          </p:cNvSpPr>
          <p:nvPr>
            <p:ph sz="half" idx="2"/>
          </p:nvPr>
        </p:nvSpPr>
        <p:spPr bwMode="auto">
          <a:xfrm>
            <a:off x="6172200" y="1825625"/>
            <a:ext cx="5181600" cy="435133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TxTwoObj" preserve="1" userDrawn="1">
  <p:cSld name="Сравнение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9788" y="365125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6" name="Объект 3"/>
          <p:cNvSpPr>
            <a:spLocks noGrp="1"/>
          </p:cNvSpPr>
          <p:nvPr>
            <p:ph sz="half" idx="2"/>
          </p:nvPr>
        </p:nvSpPr>
        <p:spPr bwMode="auto">
          <a:xfrm>
            <a:off x="839788" y="2505074"/>
            <a:ext cx="5157787" cy="368458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7" name="Текст 4"/>
          <p:cNvSpPr>
            <a:spLocks noGrp="1"/>
          </p:cNvSpPr>
          <p:nvPr>
            <p:ph type="body" sz="quarter" idx="3"/>
          </p:nvPr>
        </p:nvSpPr>
        <p:spPr bwMode="auto"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8" name="Объект 5"/>
          <p:cNvSpPr>
            <a:spLocks noGrp="1"/>
          </p:cNvSpPr>
          <p:nvPr>
            <p:ph sz="quarter" idx="4"/>
          </p:nvPr>
        </p:nvSpPr>
        <p:spPr bwMode="auto">
          <a:xfrm>
            <a:off x="6172200" y="2505074"/>
            <a:ext cx="5183188" cy="368458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9" name="Дата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10" name="Нижний колонтитул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1" name="Номер слайда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 userDrawn="1">
  <p:cSld name="Только заголовок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Дата 2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6" name="Нижний колонтитул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blank" preserve="1" userDrawn="1">
  <p:cSld name="Пусто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Дата 1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Tx" preserve="1" userDrawn="1">
  <p:cSld name="Объект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 bwMode="auto"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 bwMode="auto"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picTx" preserve="1" userDrawn="1">
  <p:cSld name="Рисунок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Рисунок 2"/>
          <p:cNvSpPr>
            <a:spLocks noGrp="1"/>
          </p:cNvSpPr>
          <p:nvPr>
            <p:ph type="pic" idx="1"/>
          </p:nvPr>
        </p:nvSpPr>
        <p:spPr bwMode="auto"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>
              <a:defRPr/>
            </a:pPr>
            <a:endParaRPr lang="ru-RU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 bwMode="auto"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9A2CB3F-9E6C-4531-82DF-EF260906E9D5}" type="datetimeFigureOut">
              <a:rPr lang="ru-RU"/>
              <a:t>13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77" r:id="rId13"/>
  </p:sldLayoutIdLst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 bwMode="auto"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 bwMode="auto"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13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 bwMode="auto"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sp>
        <p:nvSpPr>
          <p:cNvPr id="7" name="Заголовок 7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ru-RU"/>
              <a:t>Образец заголовка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</p:sldLayoutIdLst>
  <p:txStyles>
    <p:titleStyle>
      <a:lvl1pPr>
        <a:defRPr sz="6000" b="0" i="0">
          <a:latin typeface="SB Sans Display Light"/>
          <a:ea typeface="+mj-ea"/>
          <a:cs typeface="SB Sans Display Light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jpe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4"/>
          <p:cNvSpPr>
            <a:spLocks/>
          </p:cNvSpPr>
          <p:nvPr/>
        </p:nvSpPr>
        <p:spPr bwMode="auto">
          <a:xfrm>
            <a:off x="551384" y="2204864"/>
            <a:ext cx="11386864" cy="2448272"/>
          </a:xfrm>
          <a:prstGeom prst="rect">
            <a:avLst/>
          </a:prstGeom>
        </p:spPr>
        <p:txBody>
          <a:bodyPr vert="horz" lIns="0" tIns="0" rIns="0" bIns="0" anchor="t" anchorCtr="0"/>
          <a:lstStyle>
            <a:lvl1pPr>
              <a:defRPr sz="6000" b="0" i="0">
                <a:latin typeface="SB Sans Display Light"/>
                <a:ea typeface="+mj-ea"/>
                <a:cs typeface="SB Sans Display Light"/>
              </a:defRPr>
            </a:lvl1pPr>
          </a:lstStyle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ru-RU" b="1" dirty="0"/>
          </a:p>
        </p:txBody>
      </p:sp>
      <p:sp>
        <p:nvSpPr>
          <p:cNvPr id="5" name="Text Placeholder 3"/>
          <p:cNvSpPr>
            <a:spLocks/>
          </p:cNvSpPr>
          <p:nvPr/>
        </p:nvSpPr>
        <p:spPr bwMode="auto">
          <a:xfrm>
            <a:off x="767408" y="4869160"/>
            <a:ext cx="10793228" cy="172033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defRPr/>
            </a:pPr>
            <a:r>
              <a:rPr lang="ru-RU" b="0" i="0" u="none" strike="noStrike" cap="none" spc="0" dirty="0">
                <a:ln>
                  <a:noFill/>
                </a:ln>
                <a:solidFill>
                  <a:srgbClr val="333F48"/>
                </a:solidFill>
                <a:latin typeface="SB Sans Text Light"/>
                <a:ea typeface="+mn-ea"/>
                <a:cs typeface="SB Sans Text Light"/>
              </a:rPr>
              <a:t>Студент: </a:t>
            </a:r>
            <a:r>
              <a:rPr lang="ru-RU" dirty="0" smtClean="0">
                <a:solidFill>
                  <a:srgbClr val="333F48"/>
                </a:solidFill>
                <a:latin typeface="SB Sans Text Light"/>
                <a:cs typeface="SB Sans Text Light"/>
              </a:rPr>
              <a:t>Широков Филипп Владимирович</a:t>
            </a:r>
            <a:endParaRPr lang="ru-RU" b="0" i="0" u="none" strike="noStrike" cap="none" spc="0" dirty="0">
              <a:ln>
                <a:noFill/>
              </a:ln>
              <a:solidFill>
                <a:srgbClr val="333F48"/>
              </a:solidFill>
              <a:latin typeface="SB Sans Text Light"/>
              <a:ea typeface="+mn-ea"/>
              <a:cs typeface="SB Sans Text Light"/>
            </a:endParaRPr>
          </a:p>
          <a:p>
            <a:pPr marL="0" marR="0" lvl="0" indent="0" algn="l" defTabSz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defRPr/>
            </a:pPr>
            <a:r>
              <a:rPr lang="ru-RU" b="0" i="0" u="none" strike="noStrike" cap="none" spc="0" dirty="0">
                <a:ln>
                  <a:noFill/>
                </a:ln>
                <a:solidFill>
                  <a:srgbClr val="333F48"/>
                </a:solidFill>
                <a:latin typeface="SB Sans Text Light"/>
                <a:ea typeface="+mn-ea"/>
                <a:cs typeface="SB Sans Text Light"/>
              </a:rPr>
              <a:t>                </a:t>
            </a:r>
            <a:endParaRPr lang="ru-RU" sz="1600" b="0" i="0" u="none" strike="noStrike" cap="none" spc="0" dirty="0">
              <a:ln>
                <a:noFill/>
              </a:ln>
              <a:solidFill>
                <a:srgbClr val="333F48"/>
              </a:solidFill>
              <a:latin typeface="SB Sans Text Light"/>
              <a:ea typeface="+mn-ea"/>
              <a:cs typeface="SB Sans Text Light"/>
            </a:endParaRP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FFE5BB39-F6A6-43BC-BA7E-53FDB72933B3}"/>
              </a:ext>
            </a:extLst>
          </p:cNvPr>
          <p:cNvSpPr>
            <a:spLocks/>
          </p:cNvSpPr>
          <p:nvPr/>
        </p:nvSpPr>
        <p:spPr bwMode="auto">
          <a:xfrm>
            <a:off x="4844008" y="1052736"/>
            <a:ext cx="5572472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en-US" sz="3600" b="1" spc="-160" dirty="0" smtClean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Java, Spring, Spring Boot, Spring Security, JPA, SQL</a:t>
            </a:r>
            <a:endParaRPr lang="ru-RU" sz="105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84448" y="3079599"/>
            <a:ext cx="106681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sz="4000" i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Курсовая работа – Сервис работы с базой банковских карт</a:t>
            </a:r>
            <a:endParaRPr lang="ru-RU" sz="40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Mail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144016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с сервером осуществлено при помощи протокол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.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ля отправки запросов и получения ответов использован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Client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pring 5.</a:t>
            </a:r>
            <a:endParaRPr lang="ru-RU" sz="20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ена предварительная настройка параметров ввиду необходимости авторизации на стороне сервера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127448" y="2048942"/>
            <a:ext cx="8496944" cy="206210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WebClient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webClien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WebClient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ui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baseUrl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BASE_URL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defaultHeader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uthorizatio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Basic "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+ Base64Utils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ncodeToStr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(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I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+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: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+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PASSWO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        .getBytes()))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buil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27448" y="4322421"/>
            <a:ext cx="8496944" cy="15696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ry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response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webClien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get().uri(ALL_EXPIRED).retrieve().bodyToMono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.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block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atch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Exception e)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g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error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Error getting list cards from serv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ArrayList&lt;&gt;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522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Mail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144016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вет сервера представляет собой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&lt;Card&gt;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son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е. Для обрабо</a:t>
            </a:r>
            <a:r>
              <a:rPr lang="ru-RU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и использована библиотек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ON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варительно настроены параметры десериализации.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983432" y="1368931"/>
            <a:ext cx="6120680" cy="181588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Autowired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Gso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so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CardDeserializer cardDeserializer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gsonBuilder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    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registerTypeAdapter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Deserializ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gsonBui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create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83432" y="3184813"/>
            <a:ext cx="10153128" cy="280076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Component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Deserializ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implement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Deserializer&lt;Card&gt;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Override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deserializ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JsonElement jsonElemen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Type typ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DeserializationContext jsonDeserializationContext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hrow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ParseException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JsonObject jsonObject = jsonElement.getAsJsonObject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 card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setIssueDate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Object.ge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issueDate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getAsString(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dirty="0" smtClean="0">
                <a:solidFill>
                  <a:srgbClr val="CC7832"/>
                </a:solidFill>
                <a:latin typeface="JetBrains Mono"/>
              </a:rPr>
              <a:t>………………………………………………………………………………………………………………………………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/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055440" y="6093296"/>
            <a:ext cx="8424936" cy="33855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gso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fromJson(respons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TypeToken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getParameterize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ist.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getType(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16947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Mail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144016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сылка сообщений </a:t>
            </a:r>
            <a:r>
              <a:rPr lang="ru-RU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дельцам просроченных карт осуществляется раз в день в соответствии с расписанием, указанным в аннотаци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Scheduled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уск заданий по расписанию осуществлен 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EnableScheduling.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839416" y="2039943"/>
            <a:ext cx="10513168" cy="255454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Schedule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fixedRat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= 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24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*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60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*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60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*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1000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voi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checkCardAndNotifyCardholder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g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info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tarting checking cards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ist&lt;Card&gt; expiredCards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Dao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getAllExpiredCards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if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xpiredCards.isEmpt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)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g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warn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List of expired cards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i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empty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return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expiredCards.forEach(card -&gt;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emailSender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send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Message.</a:t>
            </a:r>
            <a:r>
              <a:rPr kumimoji="0" lang="ru-RU" altLang="ru-RU" sz="1600" b="0" i="1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getMessag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card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getCardholder().getEmail()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769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Dock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335360" y="836712"/>
            <a:ext cx="11737304" cy="72008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я удобства запуска и демонстрации проекта осуществлен запуск сервис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r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ker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ker-compose. Server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жидает запуска базы командой </a:t>
            </a:r>
            <a:r>
              <a:rPr lang="en-US" sz="20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</a:t>
            </a:r>
            <a:r>
              <a:rPr lang="en-US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c './wait-for mysql_db:3306 -- </a:t>
            </a:r>
            <a:r>
              <a:rPr lang="en-US" sz="20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pm</a:t>
            </a:r>
            <a:r>
              <a:rPr lang="en-US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rt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5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427569" y="1562574"/>
            <a:ext cx="4084255" cy="499818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just">
              <a:defRPr/>
            </a:pPr>
            <a:r>
              <a:rPr lang="en-US" sz="1600" b="1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b="1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kerfile</a:t>
            </a:r>
            <a:r>
              <a:rPr lang="en-US" sz="1600" b="1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 Server:</a:t>
            </a:r>
          </a:p>
          <a:p>
            <a:pPr algn="just">
              <a:defRPr/>
            </a:pPr>
            <a:endParaRPr lang="en-US" sz="14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optopenjdk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openjdk11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OSE 8080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 target/server-0.0.1.jar server.jar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UME /server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RYPOINT ["java","-jar","/server.jar"]</a:t>
            </a:r>
            <a:endParaRPr lang="en-US" sz="14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endParaRPr lang="en-US" sz="20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5375920" y="1556792"/>
            <a:ext cx="6696744" cy="492187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just">
              <a:defRPr/>
            </a:pPr>
            <a:r>
              <a:rPr lang="en-US" sz="1600" b="1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ker-compose.yml</a:t>
            </a:r>
            <a:r>
              <a:rPr lang="en-US" sz="1600" b="1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rver and MySQL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sion: "3.7</a:t>
            </a:r>
            <a:r>
              <a:rPr lang="en-US" sz="14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</a:t>
            </a:r>
            <a:r>
              <a:rPr lang="en-US" sz="14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k_server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build: .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restart: always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ainer_name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server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orts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8080:8080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nvironment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</a:t>
            </a:r>
            <a:r>
              <a:rPr lang="en-US" sz="14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ring.datasource.url=</a:t>
            </a:r>
            <a:r>
              <a:rPr lang="en-US" sz="14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dbc:mysql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//mysql_db:3306/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k?createDatabaseIfNotExist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true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ends_on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_db</a:t>
            </a: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command: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c './wait-for mysql_db:3306 --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pm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rt'</a:t>
            </a:r>
          </a:p>
          <a:p>
            <a:pPr algn="just">
              <a:defRPr/>
            </a:pP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_db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mage: "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server"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restart: always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orts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3306:3306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nvironment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DATABASE: 'bank'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ROOT_PASSWORD: 'admin'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USER: 'root'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PASSWORD: 'admin'</a:t>
            </a:r>
            <a:endParaRPr lang="en-US" sz="14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6627102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4"/>
          <p:cNvSpPr>
            <a:spLocks/>
          </p:cNvSpPr>
          <p:nvPr/>
        </p:nvSpPr>
        <p:spPr bwMode="auto">
          <a:xfrm>
            <a:off x="462443" y="2996952"/>
            <a:ext cx="11161240" cy="1326541"/>
          </a:xfrm>
          <a:prstGeom prst="rect">
            <a:avLst/>
          </a:prstGeom>
        </p:spPr>
        <p:txBody>
          <a:bodyPr vert="horz" lIns="0" tIns="0" rIns="0" bIns="0" anchor="t" anchorCtr="0"/>
          <a:lstStyle>
            <a:lvl1pPr>
              <a:defRPr sz="6000" b="0" i="0">
                <a:latin typeface="SB Sans Display Light"/>
                <a:ea typeface="+mj-ea"/>
                <a:cs typeface="SB Sans Display Light"/>
              </a:defRPr>
            </a:lvl1pPr>
          </a:lstStyle>
          <a:p>
            <a:pPr algn="ctr">
              <a:defRPr/>
            </a:pPr>
            <a:r>
              <a:rPr lang="ru-RU" sz="5400" b="1" dirty="0">
                <a:solidFill>
                  <a:srgbClr val="333F48"/>
                </a:solidFill>
                <a:latin typeface="SB Sans Display Semibold"/>
              </a:rPr>
              <a:t>Спасибо за внимание!</a:t>
            </a:r>
            <a:r>
              <a:rPr lang="en-US" sz="6000" i="0" u="none" strike="noStrike" cap="none" spc="0" dirty="0">
                <a:ln>
                  <a:noFill/>
                </a:ln>
                <a:solidFill>
                  <a:srgbClr val="333F48"/>
                </a:solidFill>
                <a:latin typeface="SB Sans Display Light"/>
                <a:ea typeface="+mj-ea"/>
                <a:cs typeface="SB Sans Display Light"/>
              </a:rPr>
              <a:t> </a:t>
            </a:r>
            <a:endParaRPr lang="ru-RU" sz="1600" dirty="0"/>
          </a:p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58184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" name="Title 7"/>
          <p:cNvSpPr>
            <a:spLocks/>
          </p:cNvSpPr>
          <p:nvPr/>
        </p:nvSpPr>
        <p:spPr bwMode="auto">
          <a:xfrm>
            <a:off x="18672" y="83310"/>
            <a:ext cx="12192000" cy="2550132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ru-RU" sz="4000" dirty="0" smtClean="0">
                <a:solidFill>
                  <a:srgbClr val="333F48"/>
                </a:solidFill>
                <a:latin typeface="SB Sans Display Light"/>
                <a:cs typeface="SB Sans Display Light"/>
              </a:rPr>
              <a:t>Широков Ф.В.</a:t>
            </a:r>
            <a:endParaRPr lang="ru-RU" sz="4000" dirty="0">
              <a:solidFill>
                <a:srgbClr val="333F48"/>
              </a:solidFill>
              <a:latin typeface="SB Sans Display Light"/>
              <a:cs typeface="SB Sans Display Light"/>
            </a:endParaRPr>
          </a:p>
          <a:p>
            <a:pPr algn="ctr">
              <a:lnSpc>
                <a:spcPct val="100000"/>
              </a:lnSpc>
              <a:defRPr/>
            </a:pPr>
            <a:r>
              <a:rPr lang="en-US" sz="2000" i="1" dirty="0" smtClean="0">
                <a:solidFill>
                  <a:srgbClr val="333F48"/>
                </a:solidFill>
                <a:latin typeface="SB Sans Display Light"/>
                <a:cs typeface="SB Sans Display Light"/>
              </a:rPr>
              <a:t>Java – </a:t>
            </a:r>
            <a:r>
              <a:rPr lang="ru-RU" sz="2000" i="1" dirty="0" smtClean="0">
                <a:solidFill>
                  <a:srgbClr val="333F48"/>
                </a:solidFill>
                <a:latin typeface="SB Sans Display Light"/>
                <a:cs typeface="SB Sans Display Light"/>
              </a:rPr>
              <a:t>школа, 14 поток</a:t>
            </a:r>
            <a:endParaRPr sz="2400" i="1" dirty="0"/>
          </a:p>
        </p:txBody>
      </p:sp>
      <p:sp>
        <p:nvSpPr>
          <p:cNvPr id="14" name="TextBox 35"/>
          <p:cNvSpPr>
            <a:spLocks/>
          </p:cNvSpPr>
          <p:nvPr/>
        </p:nvSpPr>
        <p:spPr bwMode="auto">
          <a:xfrm>
            <a:off x="703256" y="4245574"/>
            <a:ext cx="1374507" cy="101566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ru-RU" sz="6600" b="1" spc="-160" dirty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1</a:t>
            </a:r>
            <a:r>
              <a:rPr lang="ru-RU" sz="6600" b="1" spc="-160" dirty="0" smtClean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+</a:t>
            </a:r>
            <a:endParaRPr lang="ru-RU" sz="200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pic>
        <p:nvPicPr>
          <p:cNvPr id="17" name="Рисунок 2">
            <a:extLst>
              <a:ext uri="{FF2B5EF4-FFF2-40B4-BE49-F238E27FC236}">
                <a16:creationId xmlns:a16="http://schemas.microsoft.com/office/drawing/2014/main" id="{0DCCFB52-7D2B-4BA7-8FE3-E7C19E143E4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8944" t="28773" r="16232" b="18899"/>
          <a:stretch/>
        </p:blipFill>
        <p:spPr bwMode="auto">
          <a:xfrm rot="16199999">
            <a:off x="5613931" y="1921827"/>
            <a:ext cx="768257" cy="733293"/>
          </a:xfrm>
          <a:prstGeom prst="rect">
            <a:avLst/>
          </a:prstGeom>
        </p:spPr>
      </p:pic>
      <p:sp>
        <p:nvSpPr>
          <p:cNvPr id="20" name="object 26">
            <a:extLst>
              <a:ext uri="{FF2B5EF4-FFF2-40B4-BE49-F238E27FC236}">
                <a16:creationId xmlns:a16="http://schemas.microsoft.com/office/drawing/2014/main" id="{4DE54BB7-929A-4B8A-9DA0-D0EEC7053A84}"/>
              </a:ext>
            </a:extLst>
          </p:cNvPr>
          <p:cNvSpPr>
            <a:spLocks/>
          </p:cNvSpPr>
          <p:nvPr/>
        </p:nvSpPr>
        <p:spPr bwMode="auto">
          <a:xfrm>
            <a:off x="6773134" y="2189254"/>
            <a:ext cx="3816424" cy="386837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400" spc="-5" dirty="0">
                <a:latin typeface="SBSansText-Light"/>
                <a:cs typeface="SBSansText-Light"/>
              </a:rPr>
              <a:t>Готов к </a:t>
            </a:r>
            <a:r>
              <a:rPr lang="ru-RU" sz="2400" spc="-5" dirty="0" smtClean="0">
                <a:latin typeface="SBSansText-Light"/>
                <a:cs typeface="SBSansText-Light"/>
              </a:rPr>
              <a:t>командировкам</a:t>
            </a:r>
            <a:endParaRPr lang="ru-RU" sz="2400" spc="-5" dirty="0">
              <a:latin typeface="SBSansText-Light"/>
              <a:cs typeface="SBSansText-Light"/>
            </a:endParaRPr>
          </a:p>
        </p:txBody>
      </p:sp>
      <p:pic>
        <p:nvPicPr>
          <p:cNvPr id="22" name="Рисунок 12">
            <a:extLst>
              <a:ext uri="{FF2B5EF4-FFF2-40B4-BE49-F238E27FC236}">
                <a16:creationId xmlns:a16="http://schemas.microsoft.com/office/drawing/2014/main" id="{436EC55F-517B-4FC1-85F8-ED7FCD662E5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003" t="24797" r="21644" b="15908"/>
          <a:stretch/>
        </p:blipFill>
        <p:spPr bwMode="auto">
          <a:xfrm rot="16199999">
            <a:off x="5690255" y="1218235"/>
            <a:ext cx="672171" cy="733291"/>
          </a:xfrm>
          <a:prstGeom prst="rect">
            <a:avLst/>
          </a:prstGeom>
        </p:spPr>
      </p:pic>
      <p:sp>
        <p:nvSpPr>
          <p:cNvPr id="23" name="object 26">
            <a:extLst>
              <a:ext uri="{FF2B5EF4-FFF2-40B4-BE49-F238E27FC236}">
                <a16:creationId xmlns:a16="http://schemas.microsoft.com/office/drawing/2014/main" id="{A8F6E936-17AA-460E-A5F3-7295B64C51D9}"/>
              </a:ext>
            </a:extLst>
          </p:cNvPr>
          <p:cNvSpPr>
            <a:spLocks/>
          </p:cNvSpPr>
          <p:nvPr/>
        </p:nvSpPr>
        <p:spPr bwMode="auto">
          <a:xfrm>
            <a:off x="6737100" y="1447136"/>
            <a:ext cx="3502449" cy="386837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400" spc="-5" dirty="0" smtClean="0">
                <a:latin typeface="SBSansText-Light"/>
                <a:cs typeface="SBSansText-Light"/>
              </a:rPr>
              <a:t>Ростов-на-Дону</a:t>
            </a:r>
            <a:endParaRPr lang="ru-RU" sz="2400" spc="-5" dirty="0">
              <a:latin typeface="SBSansText-Light"/>
              <a:cs typeface="SBSansText-Light"/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C8D1253D-2E3F-4357-A3C7-FF90F8F21EDF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19438" t="26096" r="19808" b="21575"/>
          <a:stretch/>
        </p:blipFill>
        <p:spPr bwMode="auto">
          <a:xfrm rot="16199999">
            <a:off x="5578379" y="3249322"/>
            <a:ext cx="922315" cy="794412"/>
          </a:xfrm>
          <a:prstGeom prst="rect">
            <a:avLst/>
          </a:prstGeom>
        </p:spPr>
      </p:pic>
      <p:sp>
        <p:nvSpPr>
          <p:cNvPr id="25" name="object 26">
            <a:extLst>
              <a:ext uri="{FF2B5EF4-FFF2-40B4-BE49-F238E27FC236}">
                <a16:creationId xmlns:a16="http://schemas.microsoft.com/office/drawing/2014/main" id="{00AF5FF0-543F-426D-85A1-4D4DBAB934D8}"/>
              </a:ext>
            </a:extLst>
          </p:cNvPr>
          <p:cNvSpPr>
            <a:spLocks/>
          </p:cNvSpPr>
          <p:nvPr/>
        </p:nvSpPr>
        <p:spPr bwMode="auto">
          <a:xfrm>
            <a:off x="6773134" y="2855619"/>
            <a:ext cx="4590791" cy="160428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Высшее </a:t>
            </a:r>
            <a:r>
              <a:rPr lang="ru-RU" sz="2000" spc="-5" dirty="0">
                <a:latin typeface="SBSansText-Light"/>
                <a:cs typeface="SBSansText-Light"/>
              </a:rPr>
              <a:t>техническое </a:t>
            </a:r>
            <a:r>
              <a:rPr lang="ru-RU" sz="2000" spc="-5" dirty="0" smtClean="0">
                <a:latin typeface="SBSansText-Light"/>
                <a:cs typeface="SBSansText-Light"/>
              </a:rPr>
              <a:t>образование: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ЮФУ, </a:t>
            </a:r>
            <a:r>
              <a:rPr lang="ru-RU" sz="2000" spc="-5" dirty="0" smtClean="0">
                <a:latin typeface="SBSansText-Light"/>
                <a:cs typeface="SBSansText-Light"/>
              </a:rPr>
              <a:t>Физический </a:t>
            </a:r>
            <a:r>
              <a:rPr lang="ru-RU" sz="2000" spc="-5" dirty="0" smtClean="0">
                <a:latin typeface="SBSansText-Light"/>
                <a:cs typeface="SBSansText-Light"/>
              </a:rPr>
              <a:t>факультет, </a:t>
            </a:r>
            <a:br>
              <a:rPr lang="ru-RU" sz="2000" spc="-5" dirty="0" smtClean="0">
                <a:latin typeface="SBSansText-Light"/>
                <a:cs typeface="SBSansText-Light"/>
              </a:rPr>
            </a:br>
            <a:r>
              <a:rPr lang="ru-RU" sz="2000" spc="-5" dirty="0" smtClean="0">
                <a:latin typeface="SBSansText-Light"/>
                <a:cs typeface="SBSansText-Light"/>
              </a:rPr>
              <a:t>кафедра </a:t>
            </a:r>
            <a:r>
              <a:rPr lang="ru-RU" sz="2000" spc="-5" dirty="0" err="1" smtClean="0">
                <a:latin typeface="SBSansText-Light"/>
                <a:cs typeface="SBSansText-Light"/>
              </a:rPr>
              <a:t>нанотехнологии</a:t>
            </a:r>
            <a:r>
              <a:rPr lang="ru-RU" sz="2000" spc="-5" dirty="0" smtClean="0">
                <a:latin typeface="SBSansText-Light"/>
                <a:cs typeface="SBSansText-Light"/>
              </a:rPr>
              <a:t> и микросистемной техники,  2015 г.</a:t>
            </a:r>
            <a:br>
              <a:rPr lang="ru-RU" sz="2000" spc="-5" dirty="0" smtClean="0">
                <a:latin typeface="SBSansText-Light"/>
                <a:cs typeface="SBSansText-Light"/>
              </a:rPr>
            </a:br>
            <a:r>
              <a:rPr lang="ru-RU" sz="2000" spc="-5" dirty="0" smtClean="0">
                <a:latin typeface="SBSansText-Light"/>
                <a:cs typeface="SBSansText-Light"/>
              </a:rPr>
              <a:t>(с отличием)</a:t>
            </a:r>
            <a:endParaRPr lang="ru-RU" sz="2000" spc="-5" dirty="0" smtClean="0">
              <a:latin typeface="SBSansText-Light"/>
              <a:cs typeface="SBSansText-Light"/>
            </a:endParaRPr>
          </a:p>
        </p:txBody>
      </p:sp>
      <p:sp>
        <p:nvSpPr>
          <p:cNvPr id="26" name="object 26">
            <a:extLst>
              <a:ext uri="{FF2B5EF4-FFF2-40B4-BE49-F238E27FC236}">
                <a16:creationId xmlns:a16="http://schemas.microsoft.com/office/drawing/2014/main" id="{453BB67C-6BE9-45B5-B1FA-AD1EE9AB42E3}"/>
              </a:ext>
            </a:extLst>
          </p:cNvPr>
          <p:cNvSpPr>
            <a:spLocks/>
          </p:cNvSpPr>
          <p:nvPr/>
        </p:nvSpPr>
        <p:spPr bwMode="auto">
          <a:xfrm>
            <a:off x="1773917" y="4229654"/>
            <a:ext cx="3241964" cy="9702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ФГУП «РНИИРС»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руководитель </a:t>
            </a:r>
            <a:r>
              <a:rPr lang="ru-RU" sz="2000" spc="-5" dirty="0" smtClean="0">
                <a:latin typeface="SBSansText-Light"/>
                <a:cs typeface="SBSansText-Light"/>
              </a:rPr>
              <a:t>группы</a:t>
            </a:r>
            <a:br>
              <a:rPr lang="ru-RU" sz="2000" spc="-5" dirty="0" smtClean="0">
                <a:latin typeface="SBSansText-Light"/>
                <a:cs typeface="SBSansText-Light"/>
              </a:rPr>
            </a:br>
            <a:r>
              <a:rPr lang="ru-RU" sz="2000" spc="-5" dirty="0" smtClean="0">
                <a:latin typeface="SBSansText-Light"/>
                <a:cs typeface="SBSansText-Light"/>
              </a:rPr>
              <a:t>разработчиков.</a:t>
            </a:r>
            <a:endParaRPr lang="ru-RU" sz="2000" spc="-5" dirty="0">
              <a:latin typeface="SBSansText-Light"/>
              <a:cs typeface="SBSansText-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4B1282C-1EE6-4516-8528-4C3B699AF9DB}"/>
              </a:ext>
            </a:extLst>
          </p:cNvPr>
          <p:cNvSpPr txBox="1"/>
          <p:nvPr/>
        </p:nvSpPr>
        <p:spPr>
          <a:xfrm>
            <a:off x="6647205" y="4887048"/>
            <a:ext cx="3600400" cy="7391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2700" marR="5080" lvl="0">
              <a:lnSpc>
                <a:spcPct val="103299"/>
              </a:lnSpc>
              <a:spcBef>
                <a:spcPts val="50"/>
              </a:spcBef>
              <a:defRPr/>
            </a:pPr>
            <a:r>
              <a:rPr lang="en-US" sz="2000" spc="-5" dirty="0">
                <a:latin typeface="SBSansText-Light"/>
                <a:cs typeface="SBSansText-Light"/>
              </a:rPr>
              <a:t>Email</a:t>
            </a:r>
            <a:r>
              <a:rPr lang="ru-RU" sz="2000" spc="-5" dirty="0">
                <a:latin typeface="SBSansText-Light"/>
                <a:cs typeface="SBSansText-Light"/>
              </a:rPr>
              <a:t>: </a:t>
            </a:r>
            <a:r>
              <a:rPr lang="en-US" sz="2000" spc="-5" dirty="0">
                <a:latin typeface="SBSansText-Light"/>
                <a:cs typeface="SBSansText-Light"/>
              </a:rPr>
              <a:t>fil931@gmail.com</a:t>
            </a:r>
            <a:endParaRPr lang="ru-RU" sz="2000" spc="-5" dirty="0">
              <a:latin typeface="SBSansText-Light"/>
              <a:cs typeface="SBSansText-Light"/>
            </a:endParaRPr>
          </a:p>
          <a:p>
            <a:pPr marL="12700" marR="5080" lvl="0">
              <a:lnSpc>
                <a:spcPct val="103299"/>
              </a:lnSpc>
              <a:spcBef>
                <a:spcPts val="50"/>
              </a:spcBef>
              <a:defRPr/>
            </a:pPr>
            <a:r>
              <a:rPr lang="en-US" sz="2000" spc="-5" dirty="0">
                <a:latin typeface="SBSansText-Light"/>
                <a:cs typeface="SBSansText-Light"/>
              </a:rPr>
              <a:t>Mob</a:t>
            </a:r>
            <a:r>
              <a:rPr lang="ru-RU" sz="2000" spc="-5" dirty="0">
                <a:latin typeface="SBSansText-Light"/>
                <a:cs typeface="SBSansText-Light"/>
              </a:rPr>
              <a:t>: + 7-988-899-13-24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AE95B28-B2FC-43A5-8B6E-FD95AA24B1B8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21533"/>
          <a:stretch/>
        </p:blipFill>
        <p:spPr bwMode="auto">
          <a:xfrm rot="16199999">
            <a:off x="5494737" y="4376581"/>
            <a:ext cx="1214224" cy="1270501"/>
          </a:xfrm>
          <a:prstGeom prst="rect">
            <a:avLst/>
          </a:prstGeom>
        </p:spPr>
      </p:pic>
      <p:sp>
        <p:nvSpPr>
          <p:cNvPr id="19" name="TextBox 35">
            <a:extLst>
              <a:ext uri="{FF2B5EF4-FFF2-40B4-BE49-F238E27FC236}">
                <a16:creationId xmlns:a16="http://schemas.microsoft.com/office/drawing/2014/main" id="{5E112C23-3247-4750-B14A-943A305AE855}"/>
              </a:ext>
            </a:extLst>
          </p:cNvPr>
          <p:cNvSpPr>
            <a:spLocks/>
          </p:cNvSpPr>
          <p:nvPr/>
        </p:nvSpPr>
        <p:spPr bwMode="auto">
          <a:xfrm>
            <a:off x="764454" y="5403804"/>
            <a:ext cx="1374507" cy="101566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ru-RU" sz="6600" b="1" spc="-160" dirty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Light"/>
              </a:rPr>
              <a:t>8</a:t>
            </a:r>
            <a:r>
              <a:rPr lang="ru-RU" sz="6600" b="1" spc="-160" dirty="0" smtClean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Light"/>
              </a:rPr>
              <a:t>+</a:t>
            </a:r>
            <a:endParaRPr lang="ru-RU" sz="200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sp>
        <p:nvSpPr>
          <p:cNvPr id="27" name="object 26">
            <a:extLst>
              <a:ext uri="{FF2B5EF4-FFF2-40B4-BE49-F238E27FC236}">
                <a16:creationId xmlns:a16="http://schemas.microsoft.com/office/drawing/2014/main" id="{D96035DE-DB7E-4A03-A568-62EAA55D76F0}"/>
              </a:ext>
            </a:extLst>
          </p:cNvPr>
          <p:cNvSpPr>
            <a:spLocks/>
          </p:cNvSpPr>
          <p:nvPr/>
        </p:nvSpPr>
        <p:spPr bwMode="auto">
          <a:xfrm>
            <a:off x="1777286" y="5627071"/>
            <a:ext cx="3238595" cy="64043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>
                <a:latin typeface="SBSansText-Light"/>
                <a:cs typeface="SBSansText-Light"/>
              </a:rPr>
              <a:t>Лет общий </a:t>
            </a:r>
            <a:r>
              <a:rPr lang="ru-RU" sz="2000" spc="-5" dirty="0" smtClean="0">
                <a:latin typeface="SBSansText-Light"/>
                <a:cs typeface="SBSansText-Light"/>
              </a:rPr>
              <a:t>стаж (инженер-разработчик)</a:t>
            </a:r>
            <a:endParaRPr lang="ru-RU" sz="2000" spc="-5" dirty="0">
              <a:latin typeface="SBSansText-Light"/>
              <a:cs typeface="SBSansText-Ligh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0738" y="1153178"/>
            <a:ext cx="1963537" cy="2524548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120653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Опыт работы </a:t>
            </a:r>
            <a:r>
              <a:rPr lang="ru-RU" sz="4000" dirty="0" smtClean="0">
                <a:solidFill>
                  <a:srgbClr val="333F48"/>
                </a:solidFill>
              </a:rPr>
              <a:t>во ФГУП «РНИИРС»</a:t>
            </a:r>
            <a:endParaRPr lang="ru-RU" sz="1600" dirty="0"/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ADFA65C8-DB2C-4270-845A-546993EAE8E4}"/>
              </a:ext>
            </a:extLst>
          </p:cNvPr>
          <p:cNvSpPr>
            <a:spLocks/>
          </p:cNvSpPr>
          <p:nvPr/>
        </p:nvSpPr>
        <p:spPr bwMode="auto">
          <a:xfrm>
            <a:off x="321975" y="1354680"/>
            <a:ext cx="2967746" cy="83711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  <a:defRPr/>
            </a:pPr>
            <a:r>
              <a:rPr lang="ru-RU" sz="2500" b="1" dirty="0">
                <a:solidFill>
                  <a:srgbClr val="333F48"/>
                </a:solidFill>
                <a:latin typeface="SB Sans Display Semibold"/>
                <a:cs typeface="SB Sans Display Semibold"/>
              </a:rPr>
              <a:t>Должность</a:t>
            </a:r>
            <a:endParaRPr dirty="0"/>
          </a:p>
        </p:txBody>
      </p:sp>
      <p:sp>
        <p:nvSpPr>
          <p:cNvPr id="27" name="object 26">
            <a:extLst>
              <a:ext uri="{FF2B5EF4-FFF2-40B4-BE49-F238E27FC236}">
                <a16:creationId xmlns:a16="http://schemas.microsoft.com/office/drawing/2014/main" id="{DD5C6CE0-87F9-47EA-BC0C-34E221B343F1}"/>
              </a:ext>
            </a:extLst>
          </p:cNvPr>
          <p:cNvSpPr>
            <a:spLocks/>
          </p:cNvSpPr>
          <p:nvPr/>
        </p:nvSpPr>
        <p:spPr bwMode="auto">
          <a:xfrm>
            <a:off x="742076" y="2477214"/>
            <a:ext cx="10297144" cy="32342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Руководитель группы 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разработчиков ( 2021 – </a:t>
            </a:r>
            <a:r>
              <a:rPr lang="ru-RU" sz="2000" dirty="0" err="1" smtClean="0">
                <a:solidFill>
                  <a:srgbClr val="404040"/>
                </a:solidFill>
                <a:latin typeface="+mj-lt"/>
                <a:cs typeface="SBSansText-Light"/>
              </a:rPr>
              <a:t>н.в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.)</a:t>
            </a:r>
            <a:endParaRPr sz="2000" dirty="0">
              <a:latin typeface="+mj-lt"/>
              <a:cs typeface="SBSansText-Light"/>
            </a:endParaRPr>
          </a:p>
        </p:txBody>
      </p:sp>
      <p:sp>
        <p:nvSpPr>
          <p:cNvPr id="29" name="Овал 32">
            <a:extLst>
              <a:ext uri="{FF2B5EF4-FFF2-40B4-BE49-F238E27FC236}">
                <a16:creationId xmlns:a16="http://schemas.microsoft.com/office/drawing/2014/main" id="{6686EE33-C339-4BAF-B603-2EA81CB3B361}"/>
              </a:ext>
            </a:extLst>
          </p:cNvPr>
          <p:cNvSpPr/>
          <p:nvPr/>
        </p:nvSpPr>
        <p:spPr bwMode="auto">
          <a:xfrm>
            <a:off x="253851" y="2450880"/>
            <a:ext cx="329371" cy="311881"/>
          </a:xfrm>
          <a:prstGeom prst="ellipse">
            <a:avLst/>
          </a:prstGeom>
          <a:solidFill>
            <a:srgbClr val="21A038">
              <a:alpha val="14902"/>
            </a:srgbClr>
          </a:solidFill>
          <a:ln w="139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5" name="Text Placeholder 6">
            <a:extLst>
              <a:ext uri="{FF2B5EF4-FFF2-40B4-BE49-F238E27FC236}">
                <a16:creationId xmlns:a16="http://schemas.microsoft.com/office/drawing/2014/main" id="{73F05052-6FAE-4644-8A21-B5ED91519995}"/>
              </a:ext>
            </a:extLst>
          </p:cNvPr>
          <p:cNvSpPr>
            <a:spLocks/>
          </p:cNvSpPr>
          <p:nvPr/>
        </p:nvSpPr>
        <p:spPr bwMode="auto">
          <a:xfrm>
            <a:off x="285252" y="2917569"/>
            <a:ext cx="5133654" cy="83711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  <a:defRPr/>
            </a:pPr>
            <a:r>
              <a:rPr lang="ru-RU" sz="2500" b="1" dirty="0">
                <a:solidFill>
                  <a:srgbClr val="333F48"/>
                </a:solidFill>
                <a:latin typeface="SB Sans Display Semibold"/>
              </a:rPr>
              <a:t>Основной функционал</a:t>
            </a:r>
            <a:endParaRPr dirty="0"/>
          </a:p>
        </p:txBody>
      </p:sp>
      <p:sp>
        <p:nvSpPr>
          <p:cNvPr id="36" name="object 26">
            <a:extLst>
              <a:ext uri="{FF2B5EF4-FFF2-40B4-BE49-F238E27FC236}">
                <a16:creationId xmlns:a16="http://schemas.microsoft.com/office/drawing/2014/main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321975" y="3343762"/>
            <a:ext cx="10611969" cy="228960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огласование с заказчиком сроков и стоимости работ (разработка аппаратной части и ПО)</a:t>
            </a:r>
            <a:endParaRPr lang="ru-RU" sz="2000" dirty="0">
              <a:solidFill>
                <a:srgbClr val="404040"/>
              </a:solidFill>
              <a:latin typeface="+mj-lt"/>
              <a:cs typeface="SBSansText-Light"/>
            </a:endParaRP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опровождение разработки на всех этапах жизненного цикла (от момента согласования ТЗ и контракта до утверждения отчетных документов)</a:t>
            </a:r>
            <a:endParaRPr lang="en-US" sz="2000" dirty="0" smtClean="0">
              <a:solidFill>
                <a:srgbClr val="404040"/>
              </a:solidFill>
              <a:latin typeface="+mj-lt"/>
              <a:cs typeface="SBSansText-Light"/>
            </a:endParaRP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Участие в разработке </a:t>
            </a: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ПО (</a:t>
            </a:r>
            <a:r>
              <a:rPr lang="en-US" sz="2000" dirty="0">
                <a:solidFill>
                  <a:srgbClr val="404040"/>
                </a:solidFill>
                <a:latin typeface="+mj-lt"/>
                <a:cs typeface="SBSansText-Light"/>
              </a:rPr>
              <a:t>Java, Hibernate, Oracle)</a:t>
            </a:r>
            <a:endParaRPr lang="ru-RU" sz="2000" dirty="0">
              <a:solidFill>
                <a:srgbClr val="404040"/>
              </a:solidFill>
              <a:latin typeface="+mj-lt"/>
              <a:cs typeface="SBSansText-Light"/>
            </a:endParaRP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Составление плана и организация выполнения работ, контроль выполнения</a:t>
            </a: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Проведение испытаний продукции</a:t>
            </a: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Дорабо</a:t>
            </a: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т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ка ПО в соответствии с требованиями заказчика</a:t>
            </a:r>
            <a:endParaRPr lang="ru-RU" sz="2000" dirty="0">
              <a:solidFill>
                <a:srgbClr val="404040"/>
              </a:solidFill>
              <a:latin typeface="+mj-lt"/>
              <a:cs typeface="SBSansText-Light"/>
            </a:endParaRPr>
          </a:p>
        </p:txBody>
      </p:sp>
      <p:sp>
        <p:nvSpPr>
          <p:cNvPr id="38" name="Text Placeholder 6">
            <a:extLst>
              <a:ext uri="{FF2B5EF4-FFF2-40B4-BE49-F238E27FC236}">
                <a16:creationId xmlns:a16="http://schemas.microsoft.com/office/drawing/2014/main" id="{736DA637-3A00-4538-A1B6-1DC1AE01D76B}"/>
              </a:ext>
            </a:extLst>
          </p:cNvPr>
          <p:cNvSpPr>
            <a:spLocks/>
          </p:cNvSpPr>
          <p:nvPr/>
        </p:nvSpPr>
        <p:spPr bwMode="auto">
          <a:xfrm>
            <a:off x="7114763" y="976828"/>
            <a:ext cx="4637127" cy="837114"/>
          </a:xfrm>
          <a:prstGeom prst="rect">
            <a:avLst/>
          </a:prstGeom>
          <a:noFill/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  <a:defRPr/>
            </a:pPr>
            <a:r>
              <a:rPr lang="ru-RU" sz="2500" b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2014</a:t>
            </a:r>
            <a:r>
              <a:rPr lang="en-US" sz="2500" b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– </a:t>
            </a:r>
            <a:r>
              <a:rPr lang="ru-RU" sz="2500" b="1" dirty="0">
                <a:solidFill>
                  <a:srgbClr val="333F48"/>
                </a:solidFill>
                <a:latin typeface="SB Sans Display Semibold"/>
                <a:cs typeface="SB Sans Display Semibold"/>
              </a:rPr>
              <a:t>по наст. время</a:t>
            </a:r>
            <a:endParaRPr dirty="0"/>
          </a:p>
        </p:txBody>
      </p:sp>
      <p:sp>
        <p:nvSpPr>
          <p:cNvPr id="19" name="Овал 32">
            <a:extLst>
              <a:ext uri="{FF2B5EF4-FFF2-40B4-BE49-F238E27FC236}">
                <a16:creationId xmlns:a16="http://schemas.microsoft.com/office/drawing/2014/main" id="{6686EE33-C339-4BAF-B603-2EA81CB3B361}"/>
              </a:ext>
            </a:extLst>
          </p:cNvPr>
          <p:cNvSpPr/>
          <p:nvPr/>
        </p:nvSpPr>
        <p:spPr bwMode="auto">
          <a:xfrm>
            <a:off x="253852" y="1879111"/>
            <a:ext cx="329371" cy="311881"/>
          </a:xfrm>
          <a:prstGeom prst="ellipse">
            <a:avLst/>
          </a:prstGeom>
          <a:solidFill>
            <a:srgbClr val="21A038">
              <a:alpha val="14902"/>
            </a:srgbClr>
          </a:solidFill>
          <a:ln w="139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object 26">
            <a:extLst>
              <a:ext uri="{FF2B5EF4-FFF2-40B4-BE49-F238E27FC236}">
                <a16:creationId xmlns:a16="http://schemas.microsoft.com/office/drawing/2014/main" id="{DD5C6CE0-87F9-47EA-BC0C-34E221B343F1}"/>
              </a:ext>
            </a:extLst>
          </p:cNvPr>
          <p:cNvSpPr>
            <a:spLocks/>
          </p:cNvSpPr>
          <p:nvPr/>
        </p:nvSpPr>
        <p:spPr bwMode="auto">
          <a:xfrm>
            <a:off x="742076" y="1874016"/>
            <a:ext cx="10297144" cy="32342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Ведущий 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инженер 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(2014 – 2021)</a:t>
            </a:r>
            <a:endParaRPr sz="2000" dirty="0">
              <a:latin typeface="+mj-lt"/>
              <a:cs typeface="SBSansText-Light"/>
            </a:endParaRPr>
          </a:p>
        </p:txBody>
      </p:sp>
    </p:spTree>
    <p:extLst>
      <p:ext uri="{BB962C8B-B14F-4D97-AF65-F5344CB8AC3E}">
        <p14:creationId xmlns:p14="http://schemas.microsoft.com/office/powerpoint/2010/main" val="3537568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7" name="object 2">
            <a:extLst>
              <a:ext uri="{FF2B5EF4-FFF2-40B4-BE49-F238E27FC236}">
                <a16:creationId xmlns:a16="http://schemas.microsoft.com/office/drawing/2014/main" id="{848A309A-4C3E-4A71-A079-FF47B7F9A226}"/>
              </a:ext>
            </a:extLst>
          </p:cNvPr>
          <p:cNvSpPr/>
          <p:nvPr/>
        </p:nvSpPr>
        <p:spPr bwMode="auto">
          <a:xfrm>
            <a:off x="33644" y="0"/>
            <a:ext cx="12158355" cy="6229931"/>
          </a:xfrm>
          <a:prstGeom prst="rect">
            <a:avLst/>
          </a:prstGeom>
          <a:blipFill>
            <a:blip r:embed="rId3"/>
            <a:srcRect b="12621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3143672" y="283110"/>
            <a:ext cx="6754852" cy="581983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4000" dirty="0" smtClean="0">
                <a:solidFill>
                  <a:srgbClr val="333F48"/>
                </a:solidFill>
              </a:rPr>
              <a:t>Структурная схема проекта</a:t>
            </a:r>
            <a:endParaRPr lang="ru-RU" sz="1600" dirty="0"/>
          </a:p>
        </p:txBody>
      </p:sp>
      <p:sp>
        <p:nvSpPr>
          <p:cNvPr id="41" name="object 4">
            <a:extLst>
              <a:ext uri="{FF2B5EF4-FFF2-40B4-BE49-F238E27FC236}">
                <a16:creationId xmlns:a16="http://schemas.microsoft.com/office/drawing/2014/main" id="{0185576A-0A39-4C7A-B15A-6776F7BBF1ED}"/>
              </a:ext>
            </a:extLst>
          </p:cNvPr>
          <p:cNvSpPr/>
          <p:nvPr/>
        </p:nvSpPr>
        <p:spPr bwMode="auto">
          <a:xfrm>
            <a:off x="40111" y="958274"/>
            <a:ext cx="11960545" cy="5496447"/>
          </a:xfrm>
          <a:custGeom>
            <a:avLst/>
            <a:gdLst/>
            <a:ahLst/>
            <a:cxnLst/>
            <a:rect l="l" t="t" r="r" b="b"/>
            <a:pathLst>
              <a:path w="3846195" h="3797300" extrusionOk="0">
                <a:moveTo>
                  <a:pt x="3537864" y="0"/>
                </a:moveTo>
                <a:lnTo>
                  <a:pt x="308000" y="0"/>
                </a:lnTo>
                <a:lnTo>
                  <a:pt x="262486" y="3339"/>
                </a:lnTo>
                <a:lnTo>
                  <a:pt x="219045" y="13040"/>
                </a:lnTo>
                <a:lnTo>
                  <a:pt x="178155" y="28626"/>
                </a:lnTo>
                <a:lnTo>
                  <a:pt x="140291" y="49620"/>
                </a:lnTo>
                <a:lnTo>
                  <a:pt x="105929" y="75547"/>
                </a:lnTo>
                <a:lnTo>
                  <a:pt x="75547" y="105929"/>
                </a:lnTo>
                <a:lnTo>
                  <a:pt x="49620" y="140291"/>
                </a:lnTo>
                <a:lnTo>
                  <a:pt x="28626" y="178155"/>
                </a:lnTo>
                <a:lnTo>
                  <a:pt x="13040" y="219045"/>
                </a:lnTo>
                <a:lnTo>
                  <a:pt x="3339" y="262486"/>
                </a:lnTo>
                <a:lnTo>
                  <a:pt x="0" y="308000"/>
                </a:lnTo>
                <a:lnTo>
                  <a:pt x="0" y="3488804"/>
                </a:lnTo>
                <a:lnTo>
                  <a:pt x="3339" y="3534318"/>
                </a:lnTo>
                <a:lnTo>
                  <a:pt x="13040" y="3577758"/>
                </a:lnTo>
                <a:lnTo>
                  <a:pt x="28626" y="3618649"/>
                </a:lnTo>
                <a:lnTo>
                  <a:pt x="49620" y="3656513"/>
                </a:lnTo>
                <a:lnTo>
                  <a:pt x="75547" y="3690875"/>
                </a:lnTo>
                <a:lnTo>
                  <a:pt x="105929" y="3721257"/>
                </a:lnTo>
                <a:lnTo>
                  <a:pt x="140291" y="3747183"/>
                </a:lnTo>
                <a:lnTo>
                  <a:pt x="178155" y="3768178"/>
                </a:lnTo>
                <a:lnTo>
                  <a:pt x="219045" y="3783764"/>
                </a:lnTo>
                <a:lnTo>
                  <a:pt x="262486" y="3793465"/>
                </a:lnTo>
                <a:lnTo>
                  <a:pt x="308000" y="3796804"/>
                </a:lnTo>
                <a:lnTo>
                  <a:pt x="3537864" y="3796804"/>
                </a:lnTo>
                <a:lnTo>
                  <a:pt x="3583378" y="3793465"/>
                </a:lnTo>
                <a:lnTo>
                  <a:pt x="3626818" y="3783764"/>
                </a:lnTo>
                <a:lnTo>
                  <a:pt x="3667709" y="3768178"/>
                </a:lnTo>
                <a:lnTo>
                  <a:pt x="3705573" y="3747183"/>
                </a:lnTo>
                <a:lnTo>
                  <a:pt x="3739935" y="3721257"/>
                </a:lnTo>
                <a:lnTo>
                  <a:pt x="3770317" y="3690875"/>
                </a:lnTo>
                <a:lnTo>
                  <a:pt x="3796244" y="3656513"/>
                </a:lnTo>
                <a:lnTo>
                  <a:pt x="3817238" y="3618649"/>
                </a:lnTo>
                <a:lnTo>
                  <a:pt x="3832824" y="3577758"/>
                </a:lnTo>
                <a:lnTo>
                  <a:pt x="3842525" y="3534318"/>
                </a:lnTo>
                <a:lnTo>
                  <a:pt x="3845864" y="3488804"/>
                </a:lnTo>
                <a:lnTo>
                  <a:pt x="3845864" y="308000"/>
                </a:lnTo>
                <a:lnTo>
                  <a:pt x="3842525" y="262486"/>
                </a:lnTo>
                <a:lnTo>
                  <a:pt x="3832824" y="219045"/>
                </a:lnTo>
                <a:lnTo>
                  <a:pt x="3817238" y="178155"/>
                </a:lnTo>
                <a:lnTo>
                  <a:pt x="3796244" y="140291"/>
                </a:lnTo>
                <a:lnTo>
                  <a:pt x="3770317" y="105929"/>
                </a:lnTo>
                <a:lnTo>
                  <a:pt x="3739935" y="75547"/>
                </a:lnTo>
                <a:lnTo>
                  <a:pt x="3705573" y="49620"/>
                </a:lnTo>
                <a:lnTo>
                  <a:pt x="3667709" y="28626"/>
                </a:lnTo>
                <a:lnTo>
                  <a:pt x="3626818" y="13040"/>
                </a:lnTo>
                <a:lnTo>
                  <a:pt x="3583378" y="3339"/>
                </a:lnTo>
                <a:lnTo>
                  <a:pt x="3537864" y="0"/>
                </a:lnTo>
                <a:close/>
              </a:path>
            </a:pathLst>
          </a:custGeom>
          <a:solidFill>
            <a:srgbClr val="FFFFFF">
              <a:alpha val="79998"/>
            </a:srgbClr>
          </a:solid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CCB2FA9B-B787-4EA3-9CBB-8AD4574C261C}"/>
              </a:ext>
            </a:extLst>
          </p:cNvPr>
          <p:cNvSpPr txBox="1"/>
          <p:nvPr/>
        </p:nvSpPr>
        <p:spPr>
          <a:xfrm>
            <a:off x="4655840" y="6205264"/>
            <a:ext cx="63678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dirty="0"/>
              <a:t>https://github.com/Filipp931/SberCoursework</a:t>
            </a:r>
            <a:endParaRPr lang="ru-RU" sz="14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97" t="19180" r="11697" b="15554"/>
          <a:stretch/>
        </p:blipFill>
        <p:spPr>
          <a:xfrm>
            <a:off x="3538871" y="6225009"/>
            <a:ext cx="912102" cy="288032"/>
          </a:xfrm>
          <a:prstGeom prst="rect">
            <a:avLst/>
          </a:prstGeom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298000"/>
              </p:ext>
            </p:extLst>
          </p:nvPr>
        </p:nvGraphicFramePr>
        <p:xfrm>
          <a:off x="1487488" y="1321164"/>
          <a:ext cx="9301123" cy="390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7934285" imgH="3333892" progId="Visio.Drawing.15">
                  <p:embed/>
                </p:oleObj>
              </mc:Choice>
              <mc:Fallback>
                <p:oleObj name="Visio" r:id="rId5" imgW="7934285" imgH="33338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87488" y="1321164"/>
                        <a:ext cx="9301123" cy="3908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19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120653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Структура хранилища (таблицы)</a:t>
            </a:r>
            <a:endParaRPr lang="ru-RU" sz="1600" dirty="0"/>
          </a:p>
        </p:txBody>
      </p:sp>
      <p:pic>
        <p:nvPicPr>
          <p:cNvPr id="2055" name="Рисунок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2563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Рисунок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4625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Рисунок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4625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4625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84578"/>
              </p:ext>
            </p:extLst>
          </p:nvPr>
        </p:nvGraphicFramePr>
        <p:xfrm>
          <a:off x="983432" y="1850718"/>
          <a:ext cx="4324350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5" imgW="4324227" imgH="2914766" progId="Visio.Drawing.15">
                  <p:embed/>
                </p:oleObj>
              </mc:Choice>
              <mc:Fallback>
                <p:oleObj name="Visio" r:id="rId5" imgW="4324227" imgH="2914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3432" y="1850718"/>
                        <a:ext cx="4324350" cy="291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bject 26">
            <a:extLst>
              <a:ext uri="{FF2B5EF4-FFF2-40B4-BE49-F238E27FC236}">
                <a16:creationId xmlns:a16="http://schemas.microsoft.com/office/drawing/2014/main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5816352" y="2924944"/>
            <a:ext cx="5328592" cy="2860783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У </a:t>
            </a:r>
            <a:r>
              <a:rPr lang="ru-RU" sz="2000" dirty="0">
                <a:solidFill>
                  <a:srgbClr val="404040"/>
                </a:solidFill>
                <a:cs typeface="SBSansText-Light"/>
              </a:rPr>
              <a:t>банковской карты может быть только один владелец, но, в то же время, у владельца может быть несколько банковских 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карт, поэтому связь между таблицами реализована по типу «</a:t>
            </a:r>
            <a:r>
              <a:rPr lang="en-US" sz="2000" dirty="0" err="1" smtClean="0">
                <a:solidFill>
                  <a:srgbClr val="404040"/>
                </a:solidFill>
                <a:cs typeface="SBSansText-Light"/>
              </a:rPr>
              <a:t>One</a:t>
            </a:r>
            <a:r>
              <a:rPr lang="en-US" sz="2000" dirty="0" err="1">
                <a:solidFill>
                  <a:srgbClr val="404040"/>
                </a:solidFill>
                <a:cs typeface="SBSansText-Light"/>
              </a:rPr>
              <a:t>T</a:t>
            </a:r>
            <a:r>
              <a:rPr lang="en-US" sz="2000" dirty="0" err="1" smtClean="0">
                <a:solidFill>
                  <a:srgbClr val="404040"/>
                </a:solidFill>
                <a:cs typeface="SBSansText-Light"/>
              </a:rPr>
              <a:t>oMany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». В качестве внешнего ключа у таблицы «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Card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» выступает столбец </a:t>
            </a:r>
            <a:r>
              <a:rPr lang="en-US" sz="2000" dirty="0" err="1" smtClean="0">
                <a:solidFill>
                  <a:srgbClr val="404040"/>
                </a:solidFill>
                <a:cs typeface="SBSansText-Light"/>
              </a:rPr>
              <a:t>cardholder_id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, 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который ссылается на первичный ключ таблицы «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cardholder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»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.</a:t>
            </a:r>
            <a:endParaRPr lang="ru-RU" sz="2000" dirty="0">
              <a:solidFill>
                <a:srgbClr val="404040"/>
              </a:solidFill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endParaRPr lang="ru-RU" sz="2000" dirty="0" smtClean="0">
              <a:solidFill>
                <a:srgbClr val="404040"/>
              </a:solidFill>
              <a:latin typeface="+mj-lt"/>
              <a:cs typeface="SBSansText-Light"/>
            </a:endParaRPr>
          </a:p>
        </p:txBody>
      </p:sp>
      <p:sp>
        <p:nvSpPr>
          <p:cNvPr id="13" name="object 26">
            <a:extLst>
              <a:ext uri="{FF2B5EF4-FFF2-40B4-BE49-F238E27FC236}">
                <a16:creationId xmlns:a16="http://schemas.microsoft.com/office/drawing/2014/main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5816352" y="1405176"/>
            <a:ext cx="5328592" cy="94590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труктура БД состоит из двух связанных между собой таблиц, представляющих объекты «Владелец карты» и «Банковская карта». </a:t>
            </a:r>
          </a:p>
        </p:txBody>
      </p:sp>
    </p:spTree>
    <p:extLst>
      <p:ext uri="{BB962C8B-B14F-4D97-AF65-F5344CB8AC3E}">
        <p14:creationId xmlns:p14="http://schemas.microsoft.com/office/powerpoint/2010/main" val="18587978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62051" y="908720"/>
            <a:ext cx="11331771" cy="122413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I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реализовано при помощи шаблонов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ymeleaf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ет базовый функционал доступа пользователя к БД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обработку входящих запросов отвечают соответствующие контроллеры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Controller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83432" y="1772816"/>
            <a:ext cx="7056784" cy="378565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Ge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addNew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new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Model model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model.addAttribute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(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/addNew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/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os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creat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create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ModelAttribut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Vali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        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indingResult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indingResul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hrow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AlreadyExistsException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if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indingResult.hasError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/addNew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holder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addNewCardholder(cardhold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redirect:all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62051" y="5666480"/>
            <a:ext cx="10009112" cy="71484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работка ошибок делегирована методу с аннотацией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eptionHandler</a:t>
            </a:r>
            <a:endParaRPr lang="en-US" sz="20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</p:spTree>
    <p:extLst>
      <p:ext uri="{BB962C8B-B14F-4D97-AF65-F5344CB8AC3E}">
        <p14:creationId xmlns:p14="http://schemas.microsoft.com/office/powerpoint/2010/main" val="2054576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009112" cy="122413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и контроль правами доступа делегированы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ring Security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Ввиду простоты проекта выбрана модель хранения данных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-Memory.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примере реализован один пользователь. Форм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n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а стандартная. Кодировка –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64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667508" y="1844824"/>
            <a:ext cx="8064896" cy="427809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rotecte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ecurityFilterChai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filterChai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HttpSecurit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http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hrow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xception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http.httpBasic().and(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uthorizeRequests(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ntMatchers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**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hasAnyAuthority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US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nd().formLogin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http.buil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/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rotecte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Servic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userDetails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InMemoryUserDetailsManager userDetailsService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InMemoryUserDetailsManager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 user = User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withUse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password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passwordEnco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.encode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uthorities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buil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Service.createUser(us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730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009112" cy="50405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с сервисом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ler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овано 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tcontroller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276618" y="1194718"/>
            <a:ext cx="9937104" cy="230832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Reques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rest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RestController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clas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MainRestController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……………………………………………………………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Ge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getAllExpiredCards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List&lt;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&gt;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AllExpiredCard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 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getAllExpire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713702" y="3497144"/>
            <a:ext cx="9996088" cy="50405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вет представлен в формате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son</a:t>
            </a:r>
            <a:r>
              <a:rPr lang="en-US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268416" y="3872082"/>
            <a:ext cx="9937104" cy="286232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/>
              <a:t>[</a:t>
            </a:r>
          </a:p>
          <a:p>
            <a:r>
              <a:rPr lang="en-US" dirty="0"/>
              <a:t>    {</a:t>
            </a:r>
          </a:p>
          <a:p>
            <a:r>
              <a:rPr lang="en-US" dirty="0"/>
              <a:t>        "id": 1,</a:t>
            </a:r>
          </a:p>
          <a:p>
            <a:r>
              <a:rPr lang="en-US" dirty="0"/>
              <a:t>        "cardholder</a:t>
            </a:r>
            <a:r>
              <a:rPr lang="en-US" dirty="0" smtClean="0"/>
              <a:t>":</a:t>
            </a:r>
          </a:p>
          <a:p>
            <a:r>
              <a:rPr lang="en-US" dirty="0" smtClean="0"/>
              <a:t>……………………………………………………………..</a:t>
            </a:r>
          </a:p>
          <a:p>
            <a:r>
              <a:rPr lang="en-US" dirty="0"/>
              <a:t>        "</a:t>
            </a:r>
            <a:r>
              <a:rPr lang="en-US" dirty="0" err="1"/>
              <a:t>issueDate</a:t>
            </a:r>
            <a:r>
              <a:rPr lang="en-US" dirty="0"/>
              <a:t>": "2022-07-08",</a:t>
            </a:r>
          </a:p>
          <a:p>
            <a:r>
              <a:rPr lang="en-US" dirty="0"/>
              <a:t>        "</a:t>
            </a:r>
            <a:r>
              <a:rPr lang="en-US" dirty="0" err="1"/>
              <a:t>expirationDate</a:t>
            </a:r>
            <a:r>
              <a:rPr lang="en-US" dirty="0"/>
              <a:t>": "2021-11-23",</a:t>
            </a:r>
          </a:p>
          <a:p>
            <a:r>
              <a:rPr lang="en-US" dirty="0"/>
              <a:t>        "number": 1234567890123456</a:t>
            </a:r>
          </a:p>
          <a:p>
            <a:r>
              <a:rPr lang="en-US" dirty="0"/>
              <a:t>    }</a:t>
            </a:r>
          </a:p>
          <a:p>
            <a:r>
              <a:rPr lang="en-US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884625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50405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к данным осуществлен 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aResository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редством соответствующих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1384" y="1710100"/>
            <a:ext cx="11305256" cy="15696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interfac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Repository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extend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paRepository&lt;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ong&gt;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Quer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ELECT c FROM Cardholder c WHERE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LIKE :name AND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su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LIKE :surname AND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patronymic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LIKE :patronymic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Cardhold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By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name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String 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urname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String su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patronymic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String patronymic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ByPhone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lo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phone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oolea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existsByNameAndSurnameAndPatronymicAndPhone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String 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su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patronymic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lo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phone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1384" y="3467934"/>
            <a:ext cx="11305256" cy="181588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interfac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Repository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extend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paRepository&lt;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ong&gt;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Quer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ELECT c FROM Cardholder c WHERE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i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= (SELECT z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FROM Card z WHERE z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i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= :id)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Cardhold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id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Long id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findBy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Long 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oolea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existsBy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Long 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ist&lt;Card&gt;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AllByExpirationDateBefor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String date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412737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8</TotalTime>
  <Words>659</Words>
  <Application>Microsoft Office PowerPoint</Application>
  <DocSecurity>0</DocSecurity>
  <PresentationFormat>Широкоэкранный</PresentationFormat>
  <Paragraphs>117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2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9" baseType="lpstr">
      <vt:lpstr>Arial</vt:lpstr>
      <vt:lpstr>Calibri</vt:lpstr>
      <vt:lpstr>Calibri Light</vt:lpstr>
      <vt:lpstr>JetBrains Mono</vt:lpstr>
      <vt:lpstr>SB Sans Display Light</vt:lpstr>
      <vt:lpstr>SB Sans Display Regular</vt:lpstr>
      <vt:lpstr>SB Sans Display Semibold</vt:lpstr>
      <vt:lpstr>SB Sans Text Light</vt:lpstr>
      <vt:lpstr>SBSansDisplay-Light</vt:lpstr>
      <vt:lpstr>SBSansText-Light</vt:lpstr>
      <vt:lpstr>Times New Roman</vt:lpstr>
      <vt:lpstr>Wingdings</vt:lpstr>
      <vt:lpstr>Тема Office</vt:lpstr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ветлый маг</dc:title>
  <dc:subject/>
  <dc:creator>Рабушко Анна Юрьевна</dc:creator>
  <cp:keywords/>
  <dc:description/>
  <cp:lastModifiedBy>admin</cp:lastModifiedBy>
  <cp:revision>561</cp:revision>
  <dcterms:created xsi:type="dcterms:W3CDTF">2020-09-16T07:07:55Z</dcterms:created>
  <dcterms:modified xsi:type="dcterms:W3CDTF">2022-07-13T05:29:11Z</dcterms:modified>
  <cp:category/>
  <dc:identifier/>
  <cp:contentStatus/>
  <dc:language/>
  <cp:version/>
</cp:coreProperties>
</file>